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4A650A" w:rsidR="00BB0740" w:rsidRPr="006F770F" w:rsidRDefault="006911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放射性特排组件</w:t>
          </w:r>
          <w:proofErr w:type="gramEnd"/>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7806B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7806BD">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7806BD">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7806BD">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7806BD">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7806BD">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7806BD">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7806BD">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7806BD">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7806BD">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7806BD">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7806BD">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7806BD">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7806BD">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7806BD">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7806BD">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7806BD">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7806BD">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7806BD">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7806BD">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7806BD">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7806BD">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7806BD">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7806BD">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7806BD">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7806BD">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7806BD">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7806BD">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7806BD">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7806BD">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7806BD">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7806BD">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7806BD">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7806BD">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7806BD">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7806BD">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7806BD">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7806BD">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7806BD">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7806BD">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7806BD">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7806BD">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7806BD">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7806BD">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7806BD">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7806BD">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7806BD">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7806BD">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7806BD">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7806BD">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7806BD">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7806BD">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7806BD">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7806BD">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7806BD">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7806BD">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7806BD">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7806BD">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7806BD">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7806BD">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7806BD">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6D380E4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后台服务软件的需求文档，对</w:t>
      </w:r>
      <w:proofErr w:type="gramStart"/>
      <w:r w:rsidR="00691145">
        <w:rPr>
          <w:rFonts w:ascii="微软雅黑 Light" w:eastAsia="微软雅黑 Light" w:hAnsi="微软雅黑 Light" w:hint="eastAsia"/>
          <w:sz w:val="22"/>
          <w:szCs w:val="21"/>
        </w:rPr>
        <w:t>放射性特排组件</w:t>
      </w:r>
      <w:proofErr w:type="gramEnd"/>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71E996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691145">
        <w:rPr>
          <w:rFonts w:ascii="微软雅黑 Light" w:eastAsia="微软雅黑 Light" w:hAnsi="微软雅黑 Light" w:hint="eastAsia"/>
          <w:sz w:val="22"/>
          <w:szCs w:val="21"/>
        </w:rPr>
        <w:t>放射性特排组件</w:t>
      </w:r>
      <w:proofErr w:type="gramEnd"/>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9215190" w:rsidR="002D53EC" w:rsidRPr="00A94D09" w:rsidRDefault="002D3F2E" w:rsidP="002D53EC">
      <w:pPr>
        <w:rPr>
          <w:rFonts w:ascii="微软雅黑 Light" w:eastAsia="微软雅黑 Light" w:hAnsi="微软雅黑 Light"/>
          <w:sz w:val="22"/>
          <w:szCs w:val="21"/>
        </w:rPr>
      </w:pPr>
      <w:r>
        <w:object w:dxaOrig="10050" w:dyaOrig="4328"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216.4pt" o:ole="">
            <v:imagedata r:id="rId16" o:title=""/>
          </v:shape>
          <o:OLEObject Type="Embed" ProgID="Visio.Drawing.15" ShapeID="_x0000_i1025" DrawAspect="Content" ObjectID="_1630953817"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FA76644" w:rsidR="002D53EC" w:rsidRDefault="00DA4863" w:rsidP="002D53EC">
      <w:pPr>
        <w:rPr>
          <w:rFonts w:ascii="微软雅黑 Light" w:eastAsia="微软雅黑 Light" w:hAnsi="微软雅黑 Light"/>
          <w:sz w:val="22"/>
          <w:szCs w:val="21"/>
        </w:rPr>
      </w:pPr>
      <w:r>
        <w:object w:dxaOrig="29708" w:dyaOrig="12324" w14:anchorId="2F6F4830">
          <v:shape id="_x0000_i1026" type="#_x0000_t75" style="width:466.5pt;height:193.5pt" o:ole="">
            <v:imagedata r:id="rId18" o:title=""/>
          </v:shape>
          <o:OLEObject Type="Embed" ProgID="Visio.Drawing.15" ShapeID="_x0000_i1026" DrawAspect="Content" ObjectID="_1630953818"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0953819"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70506C0C" w14:textId="69DF812E" w:rsidR="004A346F" w:rsidRPr="004A346F" w:rsidRDefault="00183A19" w:rsidP="00183A19">
      <w:pPr>
        <w:widowControl w:val="0"/>
        <w:spacing w:line="460" w:lineRule="exact"/>
        <w:ind w:firstLineChars="200" w:firstLine="440"/>
        <w:jc w:val="both"/>
        <w:rPr>
          <w:rFonts w:ascii="微软雅黑 Light" w:eastAsia="微软雅黑 Light" w:hAnsi="微软雅黑 Light"/>
          <w:sz w:val="22"/>
          <w:szCs w:val="21"/>
        </w:rPr>
      </w:pPr>
      <w:proofErr w:type="gramStart"/>
      <w:r w:rsidRPr="00183A19">
        <w:rPr>
          <w:rFonts w:ascii="微软雅黑 Light" w:eastAsia="微软雅黑 Light" w:hAnsi="微软雅黑 Light" w:hint="eastAsia"/>
          <w:sz w:val="22"/>
          <w:szCs w:val="21"/>
        </w:rPr>
        <w:t>放射性特排系统</w:t>
      </w:r>
      <w:proofErr w:type="gramEnd"/>
      <w:r w:rsidRPr="00183A19">
        <w:rPr>
          <w:rFonts w:ascii="微软雅黑 Light" w:eastAsia="微软雅黑 Light" w:hAnsi="微软雅黑 Light" w:hint="eastAsia"/>
          <w:sz w:val="22"/>
          <w:szCs w:val="21"/>
        </w:rPr>
        <w:t>由现场机柜总体</w:t>
      </w:r>
      <w:proofErr w:type="gramStart"/>
      <w:r w:rsidRPr="00183A19">
        <w:rPr>
          <w:rFonts w:ascii="微软雅黑 Light" w:eastAsia="微软雅黑 Light" w:hAnsi="微软雅黑 Light" w:hint="eastAsia"/>
          <w:sz w:val="22"/>
          <w:szCs w:val="21"/>
        </w:rPr>
        <w:t>控制特排系统</w:t>
      </w:r>
      <w:proofErr w:type="gramEnd"/>
      <w:r w:rsidRPr="00183A19">
        <w:rPr>
          <w:rFonts w:ascii="微软雅黑 Light" w:eastAsia="微软雅黑 Light" w:hAnsi="微软雅黑 Light" w:hint="eastAsia"/>
          <w:sz w:val="22"/>
          <w:szCs w:val="21"/>
        </w:rPr>
        <w:t>的风机、阀门、传感器等，包含开关、</w:t>
      </w:r>
      <w:proofErr w:type="gramStart"/>
      <w:r w:rsidRPr="00183A19">
        <w:rPr>
          <w:rFonts w:ascii="微软雅黑 Light" w:eastAsia="微软雅黑 Light" w:hAnsi="微软雅黑 Light" w:hint="eastAsia"/>
          <w:sz w:val="22"/>
          <w:szCs w:val="21"/>
        </w:rPr>
        <w:t>联锁</w:t>
      </w:r>
      <w:proofErr w:type="gramEnd"/>
      <w:r w:rsidRPr="00183A19">
        <w:rPr>
          <w:rFonts w:ascii="微软雅黑 Light" w:eastAsia="微软雅黑 Light" w:hAnsi="微软雅黑 Light" w:hint="eastAsia"/>
          <w:sz w:val="22"/>
          <w:szCs w:val="21"/>
        </w:rPr>
        <w:t>、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proofErr w:type="gramStart"/>
      <w:r w:rsidRPr="00183A19">
        <w:rPr>
          <w:rFonts w:ascii="微软雅黑 Light" w:eastAsia="微软雅黑 Light" w:hAnsi="微软雅黑 Light" w:hint="eastAsia"/>
          <w:sz w:val="22"/>
          <w:szCs w:val="21"/>
        </w:rPr>
        <w:t>放射性特排系统</w:t>
      </w:r>
      <w:proofErr w:type="gramEnd"/>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57E20D64" w14:textId="286E2816" w:rsidR="00A33BA1" w:rsidRDefault="00691145"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后台服务软件运行在独立的计算机上，通过网络与</w:t>
      </w:r>
      <w:proofErr w:type="gramStart"/>
      <w:r>
        <w:rPr>
          <w:rFonts w:ascii="微软雅黑 Light" w:eastAsia="微软雅黑 Light" w:hAnsi="微软雅黑 Light" w:hint="eastAsia"/>
          <w:sz w:val="22"/>
          <w:szCs w:val="21"/>
        </w:rPr>
        <w:t>放射性特排组件</w:t>
      </w:r>
      <w:proofErr w:type="gramEnd"/>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B5D664A"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Pr="00A33BA1">
        <w:rPr>
          <w:rFonts w:ascii="微软雅黑 Light" w:eastAsia="微软雅黑 Light" w:hAnsi="微软雅黑 Light" w:hint="eastAsia"/>
          <w:sz w:val="22"/>
          <w:szCs w:val="21"/>
        </w:rPr>
        <w:t>运行状态信息上报给辐射防护数据集成与监控系统；</w:t>
      </w:r>
    </w:p>
    <w:p w14:paraId="3E20E3B9" w14:textId="511FD318"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Pr="00A33BA1">
        <w:rPr>
          <w:rFonts w:ascii="微软雅黑 Light" w:eastAsia="微软雅黑 Light" w:hAnsi="微软雅黑 Light" w:hint="eastAsia"/>
          <w:sz w:val="22"/>
          <w:szCs w:val="21"/>
        </w:rPr>
        <w:t>运行状态信息上报给</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w:t>
      </w:r>
    </w:p>
    <w:p w14:paraId="416AB51A" w14:textId="2B8A0B7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7EA0368F"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提醒操作人员执行；</w:t>
      </w:r>
    </w:p>
    <w:p w14:paraId="31398331" w14:textId="0E43C081"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3585F407"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控制工位软件下发的设备控制命令，发送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829"/>
      <w:r w:rsidRPr="00A94D09">
        <w:rPr>
          <w:rFonts w:ascii="微软雅黑 Light" w:eastAsia="微软雅黑 Light" w:hAnsi="微软雅黑 Light" w:hint="eastAsia"/>
          <w:sz w:val="24"/>
          <w:szCs w:val="24"/>
        </w:rPr>
        <w:t>软件功能</w:t>
      </w:r>
      <w:bookmarkEnd w:id="20"/>
    </w:p>
    <w:p w14:paraId="6068CFC3" w14:textId="486944C0"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bookmarkStart w:id="21" w:name="_GoBack"/>
      <w:bookmarkEnd w:id="21"/>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E0D8845" w:rsidR="00FE31BE" w:rsidRDefault="00DA4863"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0953820"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w:t>
            </w:r>
            <w:r>
              <w:rPr>
                <w:rFonts w:ascii="微软雅黑 Light" w:eastAsia="微软雅黑 Light" w:hAnsi="微软雅黑 Light" w:hint="eastAsia"/>
                <w:sz w:val="22"/>
                <w:szCs w:val="21"/>
              </w:rPr>
              <w:lastRenderedPageBreak/>
              <w:t>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77321C8C"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774389DF"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proofErr w:type="gramStart"/>
            <w:r w:rsidR="00691145">
              <w:rPr>
                <w:rFonts w:ascii="微软雅黑 Light" w:eastAsia="微软雅黑 Light" w:hAnsi="微软雅黑 Light" w:hint="eastAsia"/>
                <w:sz w:val="22"/>
                <w:szCs w:val="21"/>
              </w:rPr>
              <w:t>放射性特排组件</w:t>
            </w:r>
            <w:proofErr w:type="gramEnd"/>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进行控制、任务下发，监视</w:t>
      </w:r>
      <w:proofErr w:type="gramStart"/>
      <w:r w:rsidR="00691145">
        <w:rPr>
          <w:rFonts w:ascii="微软雅黑 Light" w:eastAsia="微软雅黑 Light" w:hAnsi="微软雅黑 Light" w:hint="eastAsia"/>
          <w:sz w:val="22"/>
          <w:szCs w:val="21"/>
        </w:rPr>
        <w:t>放射性特排组件</w:t>
      </w:r>
      <w:proofErr w:type="gramEnd"/>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0B5CB845"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4CC09BE" w:rsidR="00DB0F1D" w:rsidRDefault="00691145"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33191150" w:rsidR="004569C9" w:rsidRPr="00A94D09" w:rsidRDefault="00691145"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6EE76C9C" w:rsidR="002B7819" w:rsidRDefault="00691145"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5D9CAB92" w:rsidR="00CC1225" w:rsidRPr="00A94D09" w:rsidRDefault="006911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6246C941" w:rsidR="00144D53" w:rsidRDefault="006911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261850DB"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49EF1B42" w:rsidR="004A7D9E" w:rsidRDefault="00691145"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BE896F0"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E3B2124"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789BE4F"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proofErr w:type="gramStart"/>
      <w:r w:rsidR="00691145">
        <w:rPr>
          <w:rFonts w:ascii="微软雅黑 Light" w:eastAsia="微软雅黑 Light" w:hAnsi="微软雅黑 Light" w:hint="eastAsia"/>
          <w:sz w:val="22"/>
          <w:szCs w:val="21"/>
        </w:rPr>
        <w:t>放射性特排组件</w:t>
      </w:r>
      <w:proofErr w:type="gramEnd"/>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75F15F80"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p>
    <w:p w14:paraId="08283BD6" w14:textId="68C9755D"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CD5F02F"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7E76F29"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43334493"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w:t>
      </w:r>
      <w:r w:rsidR="0095785E">
        <w:rPr>
          <w:rFonts w:ascii="微软雅黑 Light" w:eastAsia="微软雅黑 Light" w:hAnsi="微软雅黑 Light" w:hint="eastAsia"/>
          <w:sz w:val="22"/>
          <w:szCs w:val="21"/>
        </w:rPr>
        <w:lastRenderedPageBreak/>
        <w:t>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lastRenderedPageBreak/>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w:t>
      </w:r>
      <w:r w:rsidR="00463839">
        <w:rPr>
          <w:rFonts w:ascii="微软雅黑 Light" w:eastAsia="微软雅黑 Light" w:hAnsi="微软雅黑 Light"/>
          <w:sz w:val="22"/>
          <w:szCs w:val="21"/>
        </w:rPr>
        <w:lastRenderedPageBreak/>
        <w:t>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0953821"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7E17AC1F" w:rsidR="00282D7E" w:rsidRPr="00A94D09" w:rsidRDefault="006911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5C7DF0A6" w:rsidR="00282D7E" w:rsidRPr="00A94D09" w:rsidRDefault="006911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4AEEDEE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收到</w:t>
            </w:r>
            <w:proofErr w:type="gramStart"/>
            <w:r w:rsidR="00691145">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8C40F2">
        <w:trPr>
          <w:jc w:val="center"/>
        </w:trPr>
        <w:tc>
          <w:tcPr>
            <w:tcW w:w="2654" w:type="dxa"/>
          </w:tcPr>
          <w:p w14:paraId="46672454" w14:textId="65A54C8F"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w:t>
            </w:r>
            <w:r w:rsidR="00823DA5">
              <w:rPr>
                <w:rFonts w:ascii="微软雅黑 Light" w:eastAsia="微软雅黑 Light" w:hAnsi="微软雅黑 Light" w:hint="eastAsia"/>
                <w:sz w:val="22"/>
                <w:szCs w:val="21"/>
              </w:rPr>
              <w:t>开关状态</w:t>
            </w:r>
          </w:p>
        </w:tc>
        <w:tc>
          <w:tcPr>
            <w:tcW w:w="1140" w:type="dxa"/>
          </w:tcPr>
          <w:p w14:paraId="7DE98AF2" w14:textId="313995EF" w:rsidR="00873CBB"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3DA5" w:rsidRPr="00A94D09" w14:paraId="67CE8DCC" w14:textId="77777777" w:rsidTr="008C40F2">
        <w:trPr>
          <w:jc w:val="center"/>
        </w:trPr>
        <w:tc>
          <w:tcPr>
            <w:tcW w:w="2654" w:type="dxa"/>
          </w:tcPr>
          <w:p w14:paraId="762AEC31" w14:textId="1AFBF7D0" w:rsidR="00823DA5" w:rsidRDefault="00823DA5" w:rsidP="008C40F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140" w:type="dxa"/>
          </w:tcPr>
          <w:p w14:paraId="67B4107B" w14:textId="0939C765"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1E9221E"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145A8AD9" w14:textId="77777777" w:rsidTr="008C40F2">
        <w:trPr>
          <w:jc w:val="center"/>
        </w:trPr>
        <w:tc>
          <w:tcPr>
            <w:tcW w:w="2654" w:type="dxa"/>
          </w:tcPr>
          <w:p w14:paraId="011152CD" w14:textId="7A5B4013"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140" w:type="dxa"/>
          </w:tcPr>
          <w:p w14:paraId="10A23FC4" w14:textId="08A331CE"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B750C02"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7D46F73A" w14:textId="77777777" w:rsidTr="008C40F2">
        <w:tc>
          <w:tcPr>
            <w:tcW w:w="2859" w:type="dxa"/>
            <w:shd w:val="clear" w:color="auto" w:fill="FFFFFF" w:themeFill="background1"/>
          </w:tcPr>
          <w:p w14:paraId="52385397" w14:textId="35402085"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55EBACEF" w14:textId="782C5280"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4D5627F0"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716D1CE4" w14:textId="77777777" w:rsidTr="008C40F2">
        <w:tc>
          <w:tcPr>
            <w:tcW w:w="2859" w:type="dxa"/>
            <w:shd w:val="clear" w:color="auto" w:fill="FFFFFF" w:themeFill="background1"/>
          </w:tcPr>
          <w:p w14:paraId="6630B79A" w14:textId="779131A0"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76008A46" w14:textId="1829B679"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DC59EE3"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r w:rsidR="00823DA5" w:rsidRPr="00A94D09" w14:paraId="509D7AF4" w14:textId="77777777" w:rsidTr="008C40F2">
        <w:tc>
          <w:tcPr>
            <w:tcW w:w="2859" w:type="dxa"/>
            <w:shd w:val="clear" w:color="auto" w:fill="FFFFFF" w:themeFill="background1"/>
          </w:tcPr>
          <w:p w14:paraId="42960AB4" w14:textId="6551FA31"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11257DA0" w14:textId="14F81626" w:rsidR="00823DA5" w:rsidRDefault="00823DA5"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6511B9E" w14:textId="77777777" w:rsidR="00823DA5" w:rsidRDefault="00823DA5" w:rsidP="008C40F2">
            <w:pPr>
              <w:widowControl w:val="0"/>
              <w:spacing w:line="460" w:lineRule="exact"/>
              <w:jc w:val="both"/>
              <w:rPr>
                <w:rFonts w:ascii="微软雅黑 Light" w:eastAsia="微软雅黑 Light" w:hAnsi="微软雅黑 Light"/>
                <w:sz w:val="22"/>
                <w:szCs w:val="21"/>
              </w:rPr>
            </w:pP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lastRenderedPageBreak/>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687075C3"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691145">
        <w:rPr>
          <w:rFonts w:ascii="微软雅黑 Light" w:eastAsia="微软雅黑 Light" w:hAnsi="微软雅黑 Light" w:hint="eastAsia"/>
          <w:sz w:val="22"/>
          <w:szCs w:val="21"/>
        </w:rPr>
        <w:t>放射性特排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lastRenderedPageBreak/>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lastRenderedPageBreak/>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6A6CD" w14:textId="77777777" w:rsidR="007806BD" w:rsidRDefault="007806BD" w:rsidP="008D1628">
      <w:pPr>
        <w:ind w:firstLine="560"/>
      </w:pPr>
      <w:r>
        <w:separator/>
      </w:r>
    </w:p>
  </w:endnote>
  <w:endnote w:type="continuationSeparator" w:id="0">
    <w:p w14:paraId="3212A1B1" w14:textId="77777777" w:rsidR="007806BD" w:rsidRDefault="007806B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23AEDF" w14:textId="77777777" w:rsidR="007806BD" w:rsidRDefault="007806BD" w:rsidP="008D1628">
      <w:pPr>
        <w:ind w:firstLine="560"/>
      </w:pPr>
      <w:r>
        <w:separator/>
      </w:r>
    </w:p>
  </w:footnote>
  <w:footnote w:type="continuationSeparator" w:id="0">
    <w:p w14:paraId="4CD5ABA2" w14:textId="77777777" w:rsidR="007806BD" w:rsidRDefault="007806B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CCD1A-0460-472B-9321-C469F39F0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8</TotalTime>
  <Pages>37</Pages>
  <Words>3262</Words>
  <Characters>18600</Characters>
  <Application>Microsoft Office Word</Application>
  <DocSecurity>0</DocSecurity>
  <Lines>155</Lines>
  <Paragraphs>43</Paragraphs>
  <ScaleCrop>false</ScaleCrop>
  <Company/>
  <LinksUpToDate>false</LinksUpToDate>
  <CharactersWithSpaces>21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2</cp:revision>
  <cp:lastPrinted>2019-07-24T03:34:00Z</cp:lastPrinted>
  <dcterms:created xsi:type="dcterms:W3CDTF">2019-08-21T09:46:00Z</dcterms:created>
  <dcterms:modified xsi:type="dcterms:W3CDTF">2019-09-25T13:40:00Z</dcterms:modified>
</cp:coreProperties>
</file>